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6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106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2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plotArea>
      <c:layout>
        <c:manualLayout>
          <c:layoutTarget val="inner"/>
          <c:xMode val="edge"/>
          <c:yMode val="edge"/>
          <c:x val="5.4746646252551767E-2"/>
          <c:y val="1.7123869549972016E-2"/>
          <c:w val="0.86779965004374449"/>
          <c:h val="0.93769193429111108"/>
        </c:manualLayout>
      </c:layout>
      <c:lineChart>
        <c:grouping val="standard"/>
        <c:ser>
          <c:idx val="0"/>
          <c:order val="0"/>
          <c:tx>
            <c:strRef>
              <c:f>Sheet1!$A$1</c:f>
              <c:strCache>
                <c:ptCount val="1"/>
                <c:pt idx="0">
                  <c:v>X</c:v>
                </c:pt>
              </c:strCache>
            </c:strRef>
          </c:tx>
          <c:marker>
            <c:symbol val="none"/>
          </c:marker>
          <c:val>
            <c:numRef>
              <c:f>Sheet1!$A$2:$A$154</c:f>
              <c:numCache>
                <c:formatCode>General</c:formatCode>
                <c:ptCount val="153"/>
                <c:pt idx="0">
                  <c:v>-0.74132080078124996</c:v>
                </c:pt>
                <c:pt idx="1">
                  <c:v>-0.88985595703124998</c:v>
                </c:pt>
                <c:pt idx="2">
                  <c:v>-0.98507080078124987</c:v>
                </c:pt>
                <c:pt idx="3">
                  <c:v>-1.26405029296875</c:v>
                </c:pt>
                <c:pt idx="4">
                  <c:v>-1.3754516601562501</c:v>
                </c:pt>
                <c:pt idx="5">
                  <c:v>-0.64991455078124993</c:v>
                </c:pt>
                <c:pt idx="6">
                  <c:v>-0.42044677734375013</c:v>
                </c:pt>
                <c:pt idx="7">
                  <c:v>-0.61182861328125016</c:v>
                </c:pt>
                <c:pt idx="8">
                  <c:v>-0.65848388671875002</c:v>
                </c:pt>
                <c:pt idx="9">
                  <c:v>-0.84796142578124989</c:v>
                </c:pt>
                <c:pt idx="10">
                  <c:v>0.50885009765625</c:v>
                </c:pt>
                <c:pt idx="11">
                  <c:v>1.34197998046875</c:v>
                </c:pt>
                <c:pt idx="12">
                  <c:v>0.6507202148437502</c:v>
                </c:pt>
                <c:pt idx="13">
                  <c:v>0.62310791015625</c:v>
                </c:pt>
                <c:pt idx="14">
                  <c:v>1.4533813476562498</c:v>
                </c:pt>
                <c:pt idx="15">
                  <c:v>0.44410400390625004</c:v>
                </c:pt>
                <c:pt idx="16">
                  <c:v>-0.22335205078125001</c:v>
                </c:pt>
                <c:pt idx="17">
                  <c:v>-2.25238037109375</c:v>
                </c:pt>
                <c:pt idx="18">
                  <c:v>-5.3221069335937488</c:v>
                </c:pt>
                <c:pt idx="19">
                  <c:v>-4.0985961914062496</c:v>
                </c:pt>
                <c:pt idx="20">
                  <c:v>-1.7363159179687502</c:v>
                </c:pt>
                <c:pt idx="21">
                  <c:v>-0.38140869140625011</c:v>
                </c:pt>
                <c:pt idx="22">
                  <c:v>-5.5773925781249997E-2</c:v>
                </c:pt>
                <c:pt idx="23">
                  <c:v>-0.73275146484375009</c:v>
                </c:pt>
                <c:pt idx="24" formatCode="0.00E+00">
                  <c:v>-5.4931640625000011E-4</c:v>
                </c:pt>
                <c:pt idx="25">
                  <c:v>0.81353759765624989</c:v>
                </c:pt>
                <c:pt idx="26">
                  <c:v>0.84781494140624991</c:v>
                </c:pt>
                <c:pt idx="27">
                  <c:v>1.71998291015625</c:v>
                </c:pt>
                <c:pt idx="28">
                  <c:v>0.99730224609374996</c:v>
                </c:pt>
                <c:pt idx="29">
                  <c:v>0.30413818359375006</c:v>
                </c:pt>
                <c:pt idx="30">
                  <c:v>2.3071289062500003E-3</c:v>
                </c:pt>
                <c:pt idx="31">
                  <c:v>0.23463134765624999</c:v>
                </c:pt>
                <c:pt idx="32">
                  <c:v>0.44219970703125</c:v>
                </c:pt>
                <c:pt idx="33">
                  <c:v>1.5409790039062501</c:v>
                </c:pt>
                <c:pt idx="34">
                  <c:v>1.6247680664062503</c:v>
                </c:pt>
                <c:pt idx="35">
                  <c:v>1.2877075195312502</c:v>
                </c:pt>
                <c:pt idx="36">
                  <c:v>0.58978271484374989</c:v>
                </c:pt>
                <c:pt idx="37">
                  <c:v>-0.12052001953125001</c:v>
                </c:pt>
                <c:pt idx="38">
                  <c:v>-1.11170654296875</c:v>
                </c:pt>
                <c:pt idx="39">
                  <c:v>-2.208581542968751</c:v>
                </c:pt>
                <c:pt idx="40">
                  <c:v>-3.0883666992187497</c:v>
                </c:pt>
                <c:pt idx="41">
                  <c:v>-2.8065307617187498</c:v>
                </c:pt>
                <c:pt idx="42">
                  <c:v>-1.8705688476562501</c:v>
                </c:pt>
                <c:pt idx="43">
                  <c:v>-1.1916870117187504</c:v>
                </c:pt>
                <c:pt idx="44">
                  <c:v>-1.1421752929687501</c:v>
                </c:pt>
                <c:pt idx="45">
                  <c:v>-1.0821899414062504</c:v>
                </c:pt>
                <c:pt idx="46">
                  <c:v>-0.44425048828125002</c:v>
                </c:pt>
                <c:pt idx="47">
                  <c:v>-0.33380126953125011</c:v>
                </c:pt>
                <c:pt idx="48">
                  <c:v>0.27938232421875003</c:v>
                </c:pt>
                <c:pt idx="49">
                  <c:v>0.54027099609375007</c:v>
                </c:pt>
                <c:pt idx="50">
                  <c:v>0.48599853515625008</c:v>
                </c:pt>
                <c:pt idx="51">
                  <c:v>3.753662109375E-2</c:v>
                </c:pt>
                <c:pt idx="52">
                  <c:v>-8.0529785156250033E-2</c:v>
                </c:pt>
                <c:pt idx="53">
                  <c:v>0.50218505859375007</c:v>
                </c:pt>
                <c:pt idx="54">
                  <c:v>2.7062988281250002E-2</c:v>
                </c:pt>
                <c:pt idx="55">
                  <c:v>0.32032470703125016</c:v>
                </c:pt>
                <c:pt idx="56">
                  <c:v>1.28009033203125</c:v>
                </c:pt>
                <c:pt idx="57">
                  <c:v>1.7190307617187501</c:v>
                </c:pt>
                <c:pt idx="58">
                  <c:v>1.88756103515625</c:v>
                </c:pt>
                <c:pt idx="59">
                  <c:v>2.4217163085937501</c:v>
                </c:pt>
                <c:pt idx="60">
                  <c:v>1.7552124023437501</c:v>
                </c:pt>
                <c:pt idx="61">
                  <c:v>-0.74322509765625011</c:v>
                </c:pt>
                <c:pt idx="62">
                  <c:v>-2.1400268554687498</c:v>
                </c:pt>
                <c:pt idx="63">
                  <c:v>-3.5987182617187501</c:v>
                </c:pt>
                <c:pt idx="64">
                  <c:v>-4.3071166992187484</c:v>
                </c:pt>
                <c:pt idx="65">
                  <c:v>-3.0064819335937489</c:v>
                </c:pt>
                <c:pt idx="66">
                  <c:v>-2.0314819335937493</c:v>
                </c:pt>
                <c:pt idx="67">
                  <c:v>-2.3590209960937489</c:v>
                </c:pt>
                <c:pt idx="68">
                  <c:v>-2.2857055664062504</c:v>
                </c:pt>
                <c:pt idx="69">
                  <c:v>-1.51160888671875</c:v>
                </c:pt>
                <c:pt idx="70">
                  <c:v>-1.20311279296875</c:v>
                </c:pt>
                <c:pt idx="71">
                  <c:v>-9.8620605468750025E-2</c:v>
                </c:pt>
                <c:pt idx="72">
                  <c:v>0.52313232421874989</c:v>
                </c:pt>
                <c:pt idx="73">
                  <c:v>4.2297363281249993E-2</c:v>
                </c:pt>
                <c:pt idx="74">
                  <c:v>-0.28143310546875</c:v>
                </c:pt>
                <c:pt idx="75">
                  <c:v>-6.5295410156250011E-2</c:v>
                </c:pt>
                <c:pt idx="76">
                  <c:v>6.8957519531249997E-2</c:v>
                </c:pt>
                <c:pt idx="77">
                  <c:v>0.72879638671875002</c:v>
                </c:pt>
                <c:pt idx="78">
                  <c:v>1.22772216796875</c:v>
                </c:pt>
                <c:pt idx="79">
                  <c:v>1.1953491210937504</c:v>
                </c:pt>
                <c:pt idx="80">
                  <c:v>0.52503662109374993</c:v>
                </c:pt>
                <c:pt idx="81">
                  <c:v>7.2766113281250003E-2</c:v>
                </c:pt>
                <c:pt idx="82">
                  <c:v>-1.07838134765625</c:v>
                </c:pt>
                <c:pt idx="83">
                  <c:v>-1.23834228515625</c:v>
                </c:pt>
                <c:pt idx="84">
                  <c:v>-2.4123413085937497</c:v>
                </c:pt>
                <c:pt idx="85">
                  <c:v>-3.9681518554687498</c:v>
                </c:pt>
                <c:pt idx="86">
                  <c:v>-2.9588745117187494</c:v>
                </c:pt>
                <c:pt idx="87">
                  <c:v>-2.0781372070312503</c:v>
                </c:pt>
                <c:pt idx="88">
                  <c:v>-2.6418090820312501</c:v>
                </c:pt>
                <c:pt idx="89">
                  <c:v>-2.8160522460937489</c:v>
                </c:pt>
                <c:pt idx="90">
                  <c:v>-1.49542236328125</c:v>
                </c:pt>
                <c:pt idx="91">
                  <c:v>-5.6726074218750006E-2</c:v>
                </c:pt>
                <c:pt idx="92">
                  <c:v>0.33651123046874998</c:v>
                </c:pt>
                <c:pt idx="93">
                  <c:v>0.61644287109375007</c:v>
                </c:pt>
                <c:pt idx="94">
                  <c:v>0.68499755859375011</c:v>
                </c:pt>
                <c:pt idx="95">
                  <c:v>0.95540771484374998</c:v>
                </c:pt>
                <c:pt idx="96">
                  <c:v>0.98778076171874984</c:v>
                </c:pt>
                <c:pt idx="97">
                  <c:v>0.34031982421875007</c:v>
                </c:pt>
                <c:pt idx="98">
                  <c:v>0.3869750976562501</c:v>
                </c:pt>
                <c:pt idx="99">
                  <c:v>0.59930419921874989</c:v>
                </c:pt>
                <c:pt idx="100">
                  <c:v>0.66500244140624998</c:v>
                </c:pt>
                <c:pt idx="101">
                  <c:v>0.11466064453125002</c:v>
                </c:pt>
                <c:pt idx="102">
                  <c:v>0.54979248046875007</c:v>
                </c:pt>
                <c:pt idx="103">
                  <c:v>0.62310791015625</c:v>
                </c:pt>
                <c:pt idx="104">
                  <c:v>0.75260009765625013</c:v>
                </c:pt>
                <c:pt idx="105">
                  <c:v>0.68404541015625009</c:v>
                </c:pt>
                <c:pt idx="106">
                  <c:v>1.10870361328125</c:v>
                </c:pt>
                <c:pt idx="107">
                  <c:v>1.2819946289062498</c:v>
                </c:pt>
                <c:pt idx="108">
                  <c:v>-0.78226318359374991</c:v>
                </c:pt>
                <c:pt idx="109">
                  <c:v>-3.2178588867187496</c:v>
                </c:pt>
                <c:pt idx="110">
                  <c:v>-3.7539184570312498</c:v>
                </c:pt>
                <c:pt idx="111">
                  <c:v>-3.1988159179687496</c:v>
                </c:pt>
                <c:pt idx="112">
                  <c:v>-1.7896362304687499</c:v>
                </c:pt>
                <c:pt idx="113">
                  <c:v>-2.362829589843749</c:v>
                </c:pt>
                <c:pt idx="114">
                  <c:v>-2.4789916992187497</c:v>
                </c:pt>
                <c:pt idx="115">
                  <c:v>-2.2457153320312502</c:v>
                </c:pt>
                <c:pt idx="116">
                  <c:v>-1.6820434570312501</c:v>
                </c:pt>
                <c:pt idx="117">
                  <c:v>-0.98411865234375007</c:v>
                </c:pt>
                <c:pt idx="118">
                  <c:v>-0.48138427734375017</c:v>
                </c:pt>
                <c:pt idx="119">
                  <c:v>-6.7199707031250014E-2</c:v>
                </c:pt>
                <c:pt idx="120">
                  <c:v>8.1335449218750008E-2</c:v>
                </c:pt>
                <c:pt idx="121">
                  <c:v>2.4206542968750001E-2</c:v>
                </c:pt>
                <c:pt idx="122">
                  <c:v>0.14417724609374996</c:v>
                </c:pt>
                <c:pt idx="123">
                  <c:v>-0.17669677734374997</c:v>
                </c:pt>
                <c:pt idx="124">
                  <c:v>-0.49090576171875011</c:v>
                </c:pt>
                <c:pt idx="125">
                  <c:v>-1.3879394531249999E-2</c:v>
                </c:pt>
                <c:pt idx="126">
                  <c:v>-9.7668457031250017E-2</c:v>
                </c:pt>
                <c:pt idx="127">
                  <c:v>-0.17955322265625001</c:v>
                </c:pt>
                <c:pt idx="128">
                  <c:v>6.1157226562500002E-3</c:v>
                </c:pt>
                <c:pt idx="129">
                  <c:v>2.2302246093750002E-2</c:v>
                </c:pt>
                <c:pt idx="130">
                  <c:v>-0.12147216796875002</c:v>
                </c:pt>
                <c:pt idx="131">
                  <c:v>-0.21383056640625001</c:v>
                </c:pt>
                <c:pt idx="132">
                  <c:v>-0.37855224609375004</c:v>
                </c:pt>
                <c:pt idx="133">
                  <c:v>-0.24810791015625003</c:v>
                </c:pt>
                <c:pt idx="134">
                  <c:v>-0.16336669921874994</c:v>
                </c:pt>
                <c:pt idx="135">
                  <c:v>-0.23858642578125003</c:v>
                </c:pt>
                <c:pt idx="136">
                  <c:v>-0.30714111328125004</c:v>
                </c:pt>
                <c:pt idx="137">
                  <c:v>-0.54993896484374993</c:v>
                </c:pt>
                <c:pt idx="138">
                  <c:v>-0.65943603515624993</c:v>
                </c:pt>
                <c:pt idx="139">
                  <c:v>-0.33951416015625013</c:v>
                </c:pt>
                <c:pt idx="140">
                  <c:v>-0.48804931640624999</c:v>
                </c:pt>
                <c:pt idx="141">
                  <c:v>-0.58040771484374987</c:v>
                </c:pt>
                <c:pt idx="142">
                  <c:v>-0.48614501953125</c:v>
                </c:pt>
                <c:pt idx="143">
                  <c:v>-0.51470947265625011</c:v>
                </c:pt>
                <c:pt idx="144">
                  <c:v>-0.55946044921874993</c:v>
                </c:pt>
                <c:pt idx="145">
                  <c:v>-0.42806396484375003</c:v>
                </c:pt>
                <c:pt idx="146">
                  <c:v>-0.39473876953125003</c:v>
                </c:pt>
                <c:pt idx="147">
                  <c:v>-0.45853271484375002</c:v>
                </c:pt>
                <c:pt idx="148">
                  <c:v>-0.52518310546874991</c:v>
                </c:pt>
                <c:pt idx="149">
                  <c:v>-0.41282958984375012</c:v>
                </c:pt>
                <c:pt idx="150">
                  <c:v>-5.6726074218750006E-2</c:v>
                </c:pt>
                <c:pt idx="151">
                  <c:v>-0.40426025390624998</c:v>
                </c:pt>
                <c:pt idx="152">
                  <c:v>-1.0193481445312502</c:v>
                </c:pt>
              </c:numCache>
            </c:numRef>
          </c:val>
        </c:ser>
        <c:ser>
          <c:idx val="1"/>
          <c:order val="1"/>
          <c:tx>
            <c:strRef>
              <c:f>Sheet1!$B$1</c:f>
              <c:strCache>
                <c:ptCount val="1"/>
                <c:pt idx="0">
                  <c:v>Y</c:v>
                </c:pt>
              </c:strCache>
            </c:strRef>
          </c:tx>
          <c:marker>
            <c:symbol val="none"/>
          </c:marker>
          <c:val>
            <c:numRef>
              <c:f>Sheet1!$B$2:$B$154</c:f>
              <c:numCache>
                <c:formatCode>General</c:formatCode>
                <c:ptCount val="153"/>
                <c:pt idx="0">
                  <c:v>4.7226562499999991</c:v>
                </c:pt>
                <c:pt idx="1">
                  <c:v>4.7807373046875004</c:v>
                </c:pt>
                <c:pt idx="2">
                  <c:v>4.960693359375</c:v>
                </c:pt>
                <c:pt idx="3">
                  <c:v>5.0111572265624993</c:v>
                </c:pt>
                <c:pt idx="4">
                  <c:v>5.1235107421874986</c:v>
                </c:pt>
                <c:pt idx="5">
                  <c:v>4.9997314453125012</c:v>
                </c:pt>
                <c:pt idx="6">
                  <c:v>5.0282958984374995</c:v>
                </c:pt>
                <c:pt idx="7">
                  <c:v>4.8902343749999995</c:v>
                </c:pt>
                <c:pt idx="8">
                  <c:v>4.6360107421874988</c:v>
                </c:pt>
                <c:pt idx="9">
                  <c:v>4.7169433593749996</c:v>
                </c:pt>
                <c:pt idx="10">
                  <c:v>4.8169189453124988</c:v>
                </c:pt>
                <c:pt idx="11">
                  <c:v>5.2472900390625004</c:v>
                </c:pt>
                <c:pt idx="12">
                  <c:v>5.2453857421874988</c:v>
                </c:pt>
                <c:pt idx="13">
                  <c:v>5.23681640625</c:v>
                </c:pt>
                <c:pt idx="14">
                  <c:v>5.170166015625</c:v>
                </c:pt>
                <c:pt idx="15">
                  <c:v>5.4224853515624991</c:v>
                </c:pt>
                <c:pt idx="16">
                  <c:v>4.3998779296874995</c:v>
                </c:pt>
                <c:pt idx="17">
                  <c:v>2.6822021484375003</c:v>
                </c:pt>
                <c:pt idx="18">
                  <c:v>0.66364746093750016</c:v>
                </c:pt>
                <c:pt idx="19">
                  <c:v>6.9821044921875002</c:v>
                </c:pt>
                <c:pt idx="20">
                  <c:v>4.2056396484374989</c:v>
                </c:pt>
                <c:pt idx="21">
                  <c:v>2.7021972656250006</c:v>
                </c:pt>
                <c:pt idx="22">
                  <c:v>2.4774902343749998</c:v>
                </c:pt>
                <c:pt idx="23">
                  <c:v>2.7926513671875002</c:v>
                </c:pt>
                <c:pt idx="24">
                  <c:v>3.0592529296874993</c:v>
                </c:pt>
                <c:pt idx="25">
                  <c:v>3.1078125000000001</c:v>
                </c:pt>
                <c:pt idx="26">
                  <c:v>3.1430419921875004</c:v>
                </c:pt>
                <c:pt idx="27">
                  <c:v>3.5838867187500005</c:v>
                </c:pt>
                <c:pt idx="28">
                  <c:v>4.1742187499999988</c:v>
                </c:pt>
                <c:pt idx="29">
                  <c:v>4.7826416015625011</c:v>
                </c:pt>
                <c:pt idx="30">
                  <c:v>5.2472900390625004</c:v>
                </c:pt>
                <c:pt idx="31">
                  <c:v>5.5843505859375</c:v>
                </c:pt>
                <c:pt idx="32">
                  <c:v>5.4729492187500002</c:v>
                </c:pt>
                <c:pt idx="33">
                  <c:v>5.0568603515625004</c:v>
                </c:pt>
                <c:pt idx="34">
                  <c:v>4.8035888671874982</c:v>
                </c:pt>
                <c:pt idx="35">
                  <c:v>4.8807128906249995</c:v>
                </c:pt>
                <c:pt idx="36">
                  <c:v>4.9007080078124998</c:v>
                </c:pt>
                <c:pt idx="37">
                  <c:v>4.0380615234375004</c:v>
                </c:pt>
                <c:pt idx="38">
                  <c:v>2.4822509765624998</c:v>
                </c:pt>
                <c:pt idx="39">
                  <c:v>1.70625</c:v>
                </c:pt>
                <c:pt idx="40">
                  <c:v>4.0313964843750014</c:v>
                </c:pt>
                <c:pt idx="41">
                  <c:v>5.5643554687499979</c:v>
                </c:pt>
                <c:pt idx="42">
                  <c:v>5.8052490234374998</c:v>
                </c:pt>
                <c:pt idx="43">
                  <c:v>4.7588378906249993</c:v>
                </c:pt>
                <c:pt idx="44">
                  <c:v>4.0161621093750002</c:v>
                </c:pt>
                <c:pt idx="45">
                  <c:v>3.5362792968749996</c:v>
                </c:pt>
                <c:pt idx="46">
                  <c:v>3.2972900390625002</c:v>
                </c:pt>
                <c:pt idx="47">
                  <c:v>3.6448242187500006</c:v>
                </c:pt>
                <c:pt idx="48">
                  <c:v>3.9485595703125003</c:v>
                </c:pt>
                <c:pt idx="49">
                  <c:v>3.9095214843749999</c:v>
                </c:pt>
                <c:pt idx="50">
                  <c:v>4.5208007812500002</c:v>
                </c:pt>
                <c:pt idx="51">
                  <c:v>4.6750488281249991</c:v>
                </c:pt>
                <c:pt idx="52">
                  <c:v>5.167309570312498</c:v>
                </c:pt>
                <c:pt idx="53">
                  <c:v>5.0111572265624993</c:v>
                </c:pt>
                <c:pt idx="54">
                  <c:v>4.9645019531249988</c:v>
                </c:pt>
                <c:pt idx="55">
                  <c:v>5.210156249999998</c:v>
                </c:pt>
                <c:pt idx="56">
                  <c:v>5.0749511718749991</c:v>
                </c:pt>
                <c:pt idx="57">
                  <c:v>4.6931396484374979</c:v>
                </c:pt>
                <c:pt idx="58">
                  <c:v>4.6093505859375004</c:v>
                </c:pt>
                <c:pt idx="59">
                  <c:v>3.9885498046875001</c:v>
                </c:pt>
                <c:pt idx="60">
                  <c:v>3.8695312500000005</c:v>
                </c:pt>
                <c:pt idx="61">
                  <c:v>3.8238281249999995</c:v>
                </c:pt>
                <c:pt idx="62">
                  <c:v>3.1677978515625012</c:v>
                </c:pt>
                <c:pt idx="63">
                  <c:v>3.0687744140625002</c:v>
                </c:pt>
                <c:pt idx="64">
                  <c:v>4.9026123046874996</c:v>
                </c:pt>
                <c:pt idx="65">
                  <c:v>5.6167236328124996</c:v>
                </c:pt>
                <c:pt idx="66">
                  <c:v>5.6757568359374995</c:v>
                </c:pt>
                <c:pt idx="67">
                  <c:v>5.4805664062500004</c:v>
                </c:pt>
                <c:pt idx="68">
                  <c:v>5.2349121093749993</c:v>
                </c:pt>
                <c:pt idx="69">
                  <c:v>4.2513427734375009</c:v>
                </c:pt>
                <c:pt idx="70">
                  <c:v>3.7295654296874998</c:v>
                </c:pt>
                <c:pt idx="71">
                  <c:v>3.8628662109374998</c:v>
                </c:pt>
                <c:pt idx="72">
                  <c:v>3.703857421875</c:v>
                </c:pt>
                <c:pt idx="73">
                  <c:v>4.0932861328124996</c:v>
                </c:pt>
                <c:pt idx="74">
                  <c:v>4.960693359375</c:v>
                </c:pt>
                <c:pt idx="75">
                  <c:v>5.291088867187498</c:v>
                </c:pt>
                <c:pt idx="76">
                  <c:v>5.4072509765624988</c:v>
                </c:pt>
                <c:pt idx="77">
                  <c:v>5.3367919921875009</c:v>
                </c:pt>
                <c:pt idx="78">
                  <c:v>4.998779296875</c:v>
                </c:pt>
                <c:pt idx="79">
                  <c:v>4.884521484375</c:v>
                </c:pt>
                <c:pt idx="80">
                  <c:v>4.5817382812499998</c:v>
                </c:pt>
                <c:pt idx="81">
                  <c:v>4.3218017578124988</c:v>
                </c:pt>
                <c:pt idx="82">
                  <c:v>3.8009765625000003</c:v>
                </c:pt>
                <c:pt idx="83">
                  <c:v>2.6260253906249997</c:v>
                </c:pt>
                <c:pt idx="84">
                  <c:v>2.8554931640624996</c:v>
                </c:pt>
                <c:pt idx="85">
                  <c:v>4.5065185546874993</c:v>
                </c:pt>
                <c:pt idx="86">
                  <c:v>5.1758789062499995</c:v>
                </c:pt>
                <c:pt idx="87">
                  <c:v>5.1425537109374995</c:v>
                </c:pt>
                <c:pt idx="88">
                  <c:v>4.9340332031249998</c:v>
                </c:pt>
                <c:pt idx="89">
                  <c:v>4.3351318359374993</c:v>
                </c:pt>
                <c:pt idx="90">
                  <c:v>4.2456298828125005</c:v>
                </c:pt>
                <c:pt idx="91">
                  <c:v>3.4801025390625</c:v>
                </c:pt>
                <c:pt idx="92">
                  <c:v>3.4886718750000001</c:v>
                </c:pt>
                <c:pt idx="93">
                  <c:v>3.6438720703125003</c:v>
                </c:pt>
                <c:pt idx="94">
                  <c:v>3.8542968749999997</c:v>
                </c:pt>
                <c:pt idx="95">
                  <c:v>3.8809570312499999</c:v>
                </c:pt>
                <c:pt idx="96">
                  <c:v>4.2599121093749996</c:v>
                </c:pt>
                <c:pt idx="97">
                  <c:v>4.8359619140624996</c:v>
                </c:pt>
                <c:pt idx="98">
                  <c:v>5.1225585937499991</c:v>
                </c:pt>
                <c:pt idx="99">
                  <c:v>4.9578369140624989</c:v>
                </c:pt>
                <c:pt idx="100">
                  <c:v>5.0482910156250007</c:v>
                </c:pt>
                <c:pt idx="101">
                  <c:v>5.0340087890624998</c:v>
                </c:pt>
                <c:pt idx="102">
                  <c:v>5.0673339843749998</c:v>
                </c:pt>
                <c:pt idx="103">
                  <c:v>4.7931152343749988</c:v>
                </c:pt>
                <c:pt idx="104">
                  <c:v>4.7597900390624996</c:v>
                </c:pt>
                <c:pt idx="105">
                  <c:v>4.7264648437499988</c:v>
                </c:pt>
                <c:pt idx="106">
                  <c:v>4.3522705078124995</c:v>
                </c:pt>
                <c:pt idx="107">
                  <c:v>4.2037353515625</c:v>
                </c:pt>
                <c:pt idx="108">
                  <c:v>4.0304443359375002</c:v>
                </c:pt>
                <c:pt idx="109">
                  <c:v>3.407739257812501</c:v>
                </c:pt>
                <c:pt idx="110">
                  <c:v>2.9107177734375003</c:v>
                </c:pt>
                <c:pt idx="111">
                  <c:v>3.2430175781250008</c:v>
                </c:pt>
                <c:pt idx="112">
                  <c:v>3.7781250000000002</c:v>
                </c:pt>
                <c:pt idx="113">
                  <c:v>4.6131591796874991</c:v>
                </c:pt>
                <c:pt idx="114">
                  <c:v>5.0140136718749986</c:v>
                </c:pt>
                <c:pt idx="115">
                  <c:v>4.7026611328125005</c:v>
                </c:pt>
                <c:pt idx="116">
                  <c:v>4.0790039062499996</c:v>
                </c:pt>
                <c:pt idx="117">
                  <c:v>3.6867187500000003</c:v>
                </c:pt>
                <c:pt idx="118">
                  <c:v>3.7343261718750003</c:v>
                </c:pt>
                <c:pt idx="119">
                  <c:v>3.86572265625</c:v>
                </c:pt>
                <c:pt idx="120">
                  <c:v>4.0866210937500007</c:v>
                </c:pt>
                <c:pt idx="121">
                  <c:v>4.265625</c:v>
                </c:pt>
                <c:pt idx="122">
                  <c:v>4.5979248046874979</c:v>
                </c:pt>
                <c:pt idx="123">
                  <c:v>4.9045166015624995</c:v>
                </c:pt>
                <c:pt idx="124">
                  <c:v>5.1825439453125002</c:v>
                </c:pt>
                <c:pt idx="125">
                  <c:v>5.0949462890624995</c:v>
                </c:pt>
                <c:pt idx="126">
                  <c:v>4.9683105468749984</c:v>
                </c:pt>
                <c:pt idx="127">
                  <c:v>4.9454589843750005</c:v>
                </c:pt>
                <c:pt idx="128">
                  <c:v>4.7150390624999989</c:v>
                </c:pt>
                <c:pt idx="129">
                  <c:v>4.6074462890624988</c:v>
                </c:pt>
                <c:pt idx="130">
                  <c:v>4.6541015624999984</c:v>
                </c:pt>
                <c:pt idx="131">
                  <c:v>4.6874267578124993</c:v>
                </c:pt>
                <c:pt idx="132">
                  <c:v>4.8131103515624991</c:v>
                </c:pt>
                <c:pt idx="133">
                  <c:v>4.8588134765624993</c:v>
                </c:pt>
                <c:pt idx="134">
                  <c:v>4.884521484375</c:v>
                </c:pt>
                <c:pt idx="135">
                  <c:v>4.7835937499999996</c:v>
                </c:pt>
                <c:pt idx="136">
                  <c:v>4.8654785156249991</c:v>
                </c:pt>
                <c:pt idx="137">
                  <c:v>5.0568603515625004</c:v>
                </c:pt>
                <c:pt idx="138">
                  <c:v>5.1387451171874989</c:v>
                </c:pt>
                <c:pt idx="139">
                  <c:v>4.8140624999999995</c:v>
                </c:pt>
                <c:pt idx="140">
                  <c:v>4.8235839843749995</c:v>
                </c:pt>
                <c:pt idx="141">
                  <c:v>4.891186523437498</c:v>
                </c:pt>
                <c:pt idx="142">
                  <c:v>4.8940429687499991</c:v>
                </c:pt>
                <c:pt idx="143">
                  <c:v>4.9283203125000004</c:v>
                </c:pt>
                <c:pt idx="144">
                  <c:v>4.8388183593749989</c:v>
                </c:pt>
                <c:pt idx="145">
                  <c:v>4.8788085937499996</c:v>
                </c:pt>
                <c:pt idx="146">
                  <c:v>4.9064208984375002</c:v>
                </c:pt>
                <c:pt idx="147">
                  <c:v>5.0511474609375</c:v>
                </c:pt>
                <c:pt idx="148">
                  <c:v>4.9645019531249988</c:v>
                </c:pt>
                <c:pt idx="149">
                  <c:v>4.7750244140625009</c:v>
                </c:pt>
                <c:pt idx="150">
                  <c:v>5.1158935546874993</c:v>
                </c:pt>
                <c:pt idx="151">
                  <c:v>4.9959228515624989</c:v>
                </c:pt>
                <c:pt idx="152">
                  <c:v>5.1454101562499979</c:v>
                </c:pt>
              </c:numCache>
            </c:numRef>
          </c:val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Z</c:v>
                </c:pt>
              </c:strCache>
            </c:strRef>
          </c:tx>
          <c:marker>
            <c:symbol val="none"/>
          </c:marker>
          <c:val>
            <c:numRef>
              <c:f>Sheet1!$C$2:$C$154</c:f>
              <c:numCache>
                <c:formatCode>General</c:formatCode>
                <c:ptCount val="153"/>
                <c:pt idx="0">
                  <c:v>6.8090698242187502</c:v>
                </c:pt>
                <c:pt idx="1">
                  <c:v>7.0090209960937502</c:v>
                </c:pt>
                <c:pt idx="2">
                  <c:v>7.3851196289062484</c:v>
                </c:pt>
                <c:pt idx="3">
                  <c:v>7.788830566406248</c:v>
                </c:pt>
                <c:pt idx="4">
                  <c:v>8.48675537109375</c:v>
                </c:pt>
                <c:pt idx="5">
                  <c:v>8.95330810546875</c:v>
                </c:pt>
                <c:pt idx="6">
                  <c:v>9.1046997070312496</c:v>
                </c:pt>
                <c:pt idx="7">
                  <c:v>8.7057495117187518</c:v>
                </c:pt>
                <c:pt idx="8">
                  <c:v>8.1658813476562511</c:v>
                </c:pt>
                <c:pt idx="9">
                  <c:v>9.1370727539062493</c:v>
                </c:pt>
                <c:pt idx="10">
                  <c:v>5.3103881835937505</c:v>
                </c:pt>
                <c:pt idx="11">
                  <c:v>2.7195922851562502</c:v>
                </c:pt>
                <c:pt idx="12">
                  <c:v>3.2185180664062498</c:v>
                </c:pt>
                <c:pt idx="13">
                  <c:v>2.9300170898437496</c:v>
                </c:pt>
                <c:pt idx="14">
                  <c:v>-0.19683837890625</c:v>
                </c:pt>
                <c:pt idx="15">
                  <c:v>-3.27227783203125</c:v>
                </c:pt>
                <c:pt idx="16">
                  <c:v>-4.5338745117187491</c:v>
                </c:pt>
                <c:pt idx="17">
                  <c:v>-0.29776611328125008</c:v>
                </c:pt>
                <c:pt idx="18">
                  <c:v>9.1713500976562496</c:v>
                </c:pt>
                <c:pt idx="19">
                  <c:v>19.585949707031194</c:v>
                </c:pt>
                <c:pt idx="20">
                  <c:v>22.649011230468702</c:v>
                </c:pt>
                <c:pt idx="21">
                  <c:v>16.6400024414062</c:v>
                </c:pt>
                <c:pt idx="22">
                  <c:v>8.2972778320312486</c:v>
                </c:pt>
                <c:pt idx="23">
                  <c:v>3.8659790039062494</c:v>
                </c:pt>
                <c:pt idx="24">
                  <c:v>2.7186401367187489</c:v>
                </c:pt>
                <c:pt idx="25">
                  <c:v>4.9599975585937495</c:v>
                </c:pt>
                <c:pt idx="26">
                  <c:v>6.9804565429687493</c:v>
                </c:pt>
                <c:pt idx="27">
                  <c:v>6.4624877929687496</c:v>
                </c:pt>
                <c:pt idx="28">
                  <c:v>6.6262573242187495</c:v>
                </c:pt>
                <c:pt idx="29">
                  <c:v>7.2651489257812498</c:v>
                </c:pt>
                <c:pt idx="30">
                  <c:v>8.0097290039062514</c:v>
                </c:pt>
                <c:pt idx="31">
                  <c:v>7.7288452148437496</c:v>
                </c:pt>
                <c:pt idx="32">
                  <c:v>7.7545532226562486</c:v>
                </c:pt>
                <c:pt idx="33">
                  <c:v>6.0454467773437495</c:v>
                </c:pt>
                <c:pt idx="34">
                  <c:v>4.8809692382812493</c:v>
                </c:pt>
                <c:pt idx="35">
                  <c:v>2.2796997070312499</c:v>
                </c:pt>
                <c:pt idx="36">
                  <c:v>-2.4086791992187493</c:v>
                </c:pt>
                <c:pt idx="37">
                  <c:v>-3.8702270507812502</c:v>
                </c:pt>
                <c:pt idx="38">
                  <c:v>0.42872314453124999</c:v>
                </c:pt>
                <c:pt idx="39">
                  <c:v>11.272741699218702</c:v>
                </c:pt>
                <c:pt idx="40">
                  <c:v>16.1353637695312</c:v>
                </c:pt>
                <c:pt idx="41">
                  <c:v>13.262731933593702</c:v>
                </c:pt>
                <c:pt idx="42">
                  <c:v>13.744519042968699</c:v>
                </c:pt>
                <c:pt idx="43">
                  <c:v>15.810681152343701</c:v>
                </c:pt>
                <c:pt idx="44">
                  <c:v>12.1906127929687</c:v>
                </c:pt>
                <c:pt idx="45">
                  <c:v>8.0620971679687514</c:v>
                </c:pt>
                <c:pt idx="46">
                  <c:v>4.8466918945312507</c:v>
                </c:pt>
                <c:pt idx="47">
                  <c:v>4.8228881835937498</c:v>
                </c:pt>
                <c:pt idx="48">
                  <c:v>6.1939819335937489</c:v>
                </c:pt>
                <c:pt idx="49">
                  <c:v>7.1166137695312495</c:v>
                </c:pt>
                <c:pt idx="50">
                  <c:v>7.1451782226562486</c:v>
                </c:pt>
                <c:pt idx="51">
                  <c:v>6.8109741210937491</c:v>
                </c:pt>
                <c:pt idx="52">
                  <c:v>7.3451293945312504</c:v>
                </c:pt>
                <c:pt idx="53">
                  <c:v>7.3422729492187493</c:v>
                </c:pt>
                <c:pt idx="54">
                  <c:v>7.7574096679687488</c:v>
                </c:pt>
                <c:pt idx="55">
                  <c:v>7.3451293945312504</c:v>
                </c:pt>
                <c:pt idx="56">
                  <c:v>5.6893432617187498</c:v>
                </c:pt>
                <c:pt idx="57">
                  <c:v>4.8990600585937498</c:v>
                </c:pt>
                <c:pt idx="58">
                  <c:v>3.4327514648437489</c:v>
                </c:pt>
                <c:pt idx="59">
                  <c:v>0.46680908203125004</c:v>
                </c:pt>
                <c:pt idx="60">
                  <c:v>-2.3648803710937494</c:v>
                </c:pt>
                <c:pt idx="61">
                  <c:v>-1.7450317382812499</c:v>
                </c:pt>
                <c:pt idx="62">
                  <c:v>4.3982299804687504</c:v>
                </c:pt>
                <c:pt idx="63">
                  <c:v>10.724304199218698</c:v>
                </c:pt>
                <c:pt idx="64">
                  <c:v>14.5567016601562</c:v>
                </c:pt>
                <c:pt idx="65">
                  <c:v>15.7878295898437</c:v>
                </c:pt>
                <c:pt idx="66">
                  <c:v>16.047766113281199</c:v>
                </c:pt>
                <c:pt idx="67">
                  <c:v>14.1653686523437</c:v>
                </c:pt>
                <c:pt idx="68">
                  <c:v>10.169201660156197</c:v>
                </c:pt>
                <c:pt idx="69">
                  <c:v>6.4529663085937496</c:v>
                </c:pt>
                <c:pt idx="70">
                  <c:v>5.2951538085937493</c:v>
                </c:pt>
                <c:pt idx="71">
                  <c:v>5.0028442382812486</c:v>
                </c:pt>
                <c:pt idx="72">
                  <c:v>4.7819458007812496</c:v>
                </c:pt>
                <c:pt idx="73">
                  <c:v>5.1923217773437491</c:v>
                </c:pt>
                <c:pt idx="74">
                  <c:v>5.2961059570312488</c:v>
                </c:pt>
                <c:pt idx="75">
                  <c:v>5.2085083007812498</c:v>
                </c:pt>
                <c:pt idx="76">
                  <c:v>6.5043823242187493</c:v>
                </c:pt>
                <c:pt idx="77">
                  <c:v>6.9119018554687495</c:v>
                </c:pt>
                <c:pt idx="78">
                  <c:v>5.8721557617187488</c:v>
                </c:pt>
                <c:pt idx="79">
                  <c:v>2.9833374023437504</c:v>
                </c:pt>
                <c:pt idx="80">
                  <c:v>1.6227172851562501</c:v>
                </c:pt>
                <c:pt idx="81">
                  <c:v>-0.55770263671875009</c:v>
                </c:pt>
                <c:pt idx="82">
                  <c:v>-0.33680419921875016</c:v>
                </c:pt>
                <c:pt idx="83">
                  <c:v>6.8804809570312484</c:v>
                </c:pt>
                <c:pt idx="84">
                  <c:v>13.062780761718702</c:v>
                </c:pt>
                <c:pt idx="85">
                  <c:v>15.423156738281202</c:v>
                </c:pt>
                <c:pt idx="86">
                  <c:v>13.230358886718697</c:v>
                </c:pt>
                <c:pt idx="87">
                  <c:v>13.347473144531198</c:v>
                </c:pt>
                <c:pt idx="88">
                  <c:v>14.373889160156201</c:v>
                </c:pt>
                <c:pt idx="89">
                  <c:v>12.0144653320312</c:v>
                </c:pt>
                <c:pt idx="90">
                  <c:v>7.8231079101562484</c:v>
                </c:pt>
                <c:pt idx="91">
                  <c:v>5.4522583007812502</c:v>
                </c:pt>
                <c:pt idx="92">
                  <c:v>5.1723266601562488</c:v>
                </c:pt>
                <c:pt idx="93">
                  <c:v>5.0913940429687496</c:v>
                </c:pt>
                <c:pt idx="94">
                  <c:v>5.4789184570312495</c:v>
                </c:pt>
                <c:pt idx="95">
                  <c:v>5.2123168945312495</c:v>
                </c:pt>
                <c:pt idx="96">
                  <c:v>4.9047729492187493</c:v>
                </c:pt>
                <c:pt idx="97">
                  <c:v>5.4646362304687486</c:v>
                </c:pt>
                <c:pt idx="98">
                  <c:v>5.7312377929687512</c:v>
                </c:pt>
                <c:pt idx="99">
                  <c:v>6.9376098632812502</c:v>
                </c:pt>
                <c:pt idx="100">
                  <c:v>7.4793823242187507</c:v>
                </c:pt>
                <c:pt idx="101">
                  <c:v>7.4089233398437502</c:v>
                </c:pt>
                <c:pt idx="102">
                  <c:v>7.3508422851562498</c:v>
                </c:pt>
                <c:pt idx="103">
                  <c:v>6.4739135742187495</c:v>
                </c:pt>
                <c:pt idx="104">
                  <c:v>5.1647094726562486</c:v>
                </c:pt>
                <c:pt idx="105">
                  <c:v>4.127819824218748</c:v>
                </c:pt>
                <c:pt idx="106">
                  <c:v>2.9738159179687496</c:v>
                </c:pt>
                <c:pt idx="107">
                  <c:v>0.94954833984374998</c:v>
                </c:pt>
                <c:pt idx="108">
                  <c:v>-1.01282958984375</c:v>
                </c:pt>
                <c:pt idx="109">
                  <c:v>3.2299438476562505</c:v>
                </c:pt>
                <c:pt idx="110">
                  <c:v>12.715246582031202</c:v>
                </c:pt>
                <c:pt idx="111">
                  <c:v>19.126062011718705</c:v>
                </c:pt>
                <c:pt idx="112">
                  <c:v>17.748303222656197</c:v>
                </c:pt>
                <c:pt idx="113">
                  <c:v>13.555041503906203</c:v>
                </c:pt>
                <c:pt idx="114">
                  <c:v>11.028039550781202</c:v>
                </c:pt>
                <c:pt idx="115">
                  <c:v>9.5312622070312489</c:v>
                </c:pt>
                <c:pt idx="116">
                  <c:v>7.3470336914062493</c:v>
                </c:pt>
                <c:pt idx="117">
                  <c:v>4.9904663085937502</c:v>
                </c:pt>
                <c:pt idx="118">
                  <c:v>3.3851440429687498</c:v>
                </c:pt>
                <c:pt idx="119">
                  <c:v>3.5850952148437494</c:v>
                </c:pt>
                <c:pt idx="120">
                  <c:v>5.2713500976562502</c:v>
                </c:pt>
                <c:pt idx="121">
                  <c:v>6.3967895507812491</c:v>
                </c:pt>
                <c:pt idx="122">
                  <c:v>5.9626098632812496</c:v>
                </c:pt>
                <c:pt idx="123">
                  <c:v>5.7312377929687512</c:v>
                </c:pt>
                <c:pt idx="124">
                  <c:v>6.5834106445312495</c:v>
                </c:pt>
                <c:pt idx="125">
                  <c:v>7.1328002929687493</c:v>
                </c:pt>
                <c:pt idx="126">
                  <c:v>7.2689575195312486</c:v>
                </c:pt>
                <c:pt idx="127">
                  <c:v>7.3775024414062491</c:v>
                </c:pt>
                <c:pt idx="128">
                  <c:v>7.6260131835937504</c:v>
                </c:pt>
                <c:pt idx="129">
                  <c:v>7.0956665039062496</c:v>
                </c:pt>
                <c:pt idx="130">
                  <c:v>6.4653442382812489</c:v>
                </c:pt>
                <c:pt idx="131">
                  <c:v>6.4615356445312493</c:v>
                </c:pt>
                <c:pt idx="132">
                  <c:v>6.7947875976562484</c:v>
                </c:pt>
                <c:pt idx="133">
                  <c:v>6.5243774414062488</c:v>
                </c:pt>
                <c:pt idx="134">
                  <c:v>6.5462768554687498</c:v>
                </c:pt>
                <c:pt idx="135">
                  <c:v>7.4146362304687488</c:v>
                </c:pt>
                <c:pt idx="136">
                  <c:v>7.4289184570312488</c:v>
                </c:pt>
                <c:pt idx="137">
                  <c:v>6.8880981445312504</c:v>
                </c:pt>
                <c:pt idx="138">
                  <c:v>6.867150878906247</c:v>
                </c:pt>
                <c:pt idx="139">
                  <c:v>7.1366088867187498</c:v>
                </c:pt>
                <c:pt idx="140">
                  <c:v>6.8366821289062498</c:v>
                </c:pt>
                <c:pt idx="141">
                  <c:v>6.6224487304687489</c:v>
                </c:pt>
                <c:pt idx="142">
                  <c:v>6.6710083007812502</c:v>
                </c:pt>
                <c:pt idx="143">
                  <c:v>6.7557495117187498</c:v>
                </c:pt>
                <c:pt idx="144">
                  <c:v>7.0747192382812489</c:v>
                </c:pt>
                <c:pt idx="145">
                  <c:v>7.5050903320312496</c:v>
                </c:pt>
                <c:pt idx="146">
                  <c:v>7.3079956054687489</c:v>
                </c:pt>
                <c:pt idx="147">
                  <c:v>7.1070922851562495</c:v>
                </c:pt>
                <c:pt idx="148">
                  <c:v>7.1089965820312493</c:v>
                </c:pt>
                <c:pt idx="149">
                  <c:v>7.4051147460937488</c:v>
                </c:pt>
                <c:pt idx="150">
                  <c:v>6.1863647460937496</c:v>
                </c:pt>
                <c:pt idx="151">
                  <c:v>7.2080200195312498</c:v>
                </c:pt>
                <c:pt idx="152">
                  <c:v>6.9585571289062491</c:v>
                </c:pt>
              </c:numCache>
            </c:numRef>
          </c:val>
        </c:ser>
        <c:dLbls/>
        <c:marker val="1"/>
        <c:axId val="74969472"/>
        <c:axId val="74971008"/>
      </c:lineChart>
      <c:catAx>
        <c:axId val="74969472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zh-CN"/>
          </a:p>
        </c:txPr>
        <c:crossAx val="74971008"/>
        <c:crosses val="autoZero"/>
        <c:auto val="1"/>
        <c:lblAlgn val="ctr"/>
        <c:lblOffset val="100"/>
      </c:catAx>
      <c:valAx>
        <c:axId val="74971008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zh-CN"/>
          </a:p>
        </c:txPr>
        <c:crossAx val="7496947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en-US"/>
          </a:pPr>
          <a:endParaRPr lang="zh-CN"/>
        </a:p>
      </c:txPr>
    </c:legend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09612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690982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18611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47086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19054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31799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67550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783868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22080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43605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712646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9A82D4-F13C-4EEC-95B3-1BC385131227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40A6A8-3C01-4C3C-AA4E-0AB0B211C7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14517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celerometer-based step det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a </a:t>
            </a:r>
            <a:r>
              <a:rPr lang="en-US" dirty="0" err="1" smtClean="0"/>
              <a:t>Shaabana</a:t>
            </a:r>
            <a:r>
              <a:rPr lang="en-US" dirty="0" smtClean="0"/>
              <a:t>, </a:t>
            </a:r>
            <a:r>
              <a:rPr lang="en-US" dirty="0" err="1" smtClean="0"/>
              <a:t>Qiang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, </a:t>
            </a:r>
            <a:r>
              <a:rPr lang="en-US" dirty="0" err="1" smtClean="0"/>
              <a:t>Merhawit</a:t>
            </a:r>
            <a:r>
              <a:rPr lang="en-US" dirty="0" smtClean="0"/>
              <a:t> </a:t>
            </a:r>
            <a:r>
              <a:rPr lang="en-US" dirty="0" err="1" smtClean="0"/>
              <a:t>Berha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327091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gging, no calibr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00200" y="2503011"/>
          <a:ext cx="5943600" cy="2720340"/>
        </p:xfrm>
        <a:graphic>
          <a:graphicData uri="http://schemas.openxmlformats.org/drawingml/2006/table">
            <a:tbl>
              <a:tblPr/>
              <a:tblGrid>
                <a:gridCol w="1485900"/>
                <a:gridCol w="1485900"/>
                <a:gridCol w="1485900"/>
                <a:gridCol w="1485900"/>
              </a:tblGrid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Actual # of step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Total steps detected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Posi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Nega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2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 dirty="0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0200" y="2503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389955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gging, after calibr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00200" y="2503011"/>
          <a:ext cx="5943600" cy="2720340"/>
        </p:xfrm>
        <a:graphic>
          <a:graphicData uri="http://schemas.openxmlformats.org/drawingml/2006/table">
            <a:tbl>
              <a:tblPr/>
              <a:tblGrid>
                <a:gridCol w="1485900"/>
                <a:gridCol w="1485900"/>
                <a:gridCol w="1485900"/>
                <a:gridCol w="1485900"/>
              </a:tblGrid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Actual # of step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Total steps detected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Posi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Nega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1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 dirty="0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0200" y="2503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08233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mplemented algorithm that combines the work of Ying et al. [2003] and Li et al. [2013</a:t>
            </a:r>
            <a:r>
              <a:rPr lang="en-US" dirty="0" smtClean="0"/>
              <a:t>].</a:t>
            </a:r>
            <a:endParaRPr lang="en-US" dirty="0" smtClean="0"/>
          </a:p>
          <a:p>
            <a:r>
              <a:rPr lang="en-US" dirty="0" smtClean="0"/>
              <a:t>Specifically, combined Derivative operator and Integration methods proposed by Ying et al., followed by low-pass FIR implemented by Li et al. </a:t>
            </a:r>
            <a:endParaRPr lang="en-US" dirty="0" smtClean="0"/>
          </a:p>
          <a:p>
            <a:r>
              <a:rPr lang="en-US" dirty="0" smtClean="0"/>
              <a:t>Introduced two thresholds while detecting peaks, and use a calibration module to estimate these threshold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65419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905000" y="0"/>
          <a:ext cx="6096000" cy="6705600"/>
        </p:xfrm>
        <a:graphic>
          <a:graphicData uri="http://schemas.openxmlformats.org/presentationml/2006/ole">
            <p:oleObj spid="_x0000_s1026" name="Visio" r:id="rId3" imgW="6415560" imgH="7234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9906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301629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 descr="https://lh6.googleusercontent.com/-3viuG07xt25t82U3PvdKcxBLcV5J01yTtWktEn_XZWjLm5VMBQltnsxuFKNHxHGrOBrzZxkudz8Mi-QXe5BvdyibIlH1Npw7orU5IpnSfuznzUL6jpelTFwnQ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69857"/>
            <a:ext cx="7924800" cy="497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9429376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 descr="C:\Users\Ala\Desktop\png;base6469f51d004124299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8183105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4477934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 descr="C:\Users\Ala\Desktop\png;base64626cad95a791834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48713"/>
            <a:ext cx="7924800" cy="4714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922097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king, no calibr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00200" y="2706846"/>
          <a:ext cx="5943600" cy="2312670"/>
        </p:xfrm>
        <a:graphic>
          <a:graphicData uri="http://schemas.openxmlformats.org/drawingml/2006/table">
            <a:tbl>
              <a:tblPr/>
              <a:tblGrid>
                <a:gridCol w="1485900"/>
                <a:gridCol w="1485900"/>
                <a:gridCol w="1485900"/>
                <a:gridCol w="1485900"/>
              </a:tblGrid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Actual # of step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Total steps detected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Posi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Nega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9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9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 dirty="0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0200" y="27066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022244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king, after calibr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00200" y="2503011"/>
          <a:ext cx="5943600" cy="2720340"/>
        </p:xfrm>
        <a:graphic>
          <a:graphicData uri="http://schemas.openxmlformats.org/drawingml/2006/table">
            <a:tbl>
              <a:tblPr/>
              <a:tblGrid>
                <a:gridCol w="1485900"/>
                <a:gridCol w="1485900"/>
                <a:gridCol w="1485900"/>
                <a:gridCol w="1485900"/>
              </a:tblGrid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Actual # of step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Total steps detected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Posi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False Negatives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1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2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4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0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5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3</a:t>
                      </a:r>
                      <a:endParaRPr lang="en-US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b="0" i="0" u="none" strike="noStrike" dirty="0">
                          <a:solidFill>
                            <a:srgbClr val="000000"/>
                          </a:solidFill>
                          <a:effectLst/>
                          <a:latin typeface="Georgia"/>
                        </a:rPr>
                        <a:t>0</a:t>
                      </a:r>
                      <a:endParaRPr lang="en-US" dirty="0">
                        <a:effectLst/>
                      </a:endParaRPr>
                    </a:p>
                  </a:txBody>
                  <a:tcPr marL="66675" marR="66675" marT="66675" marB="6667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0200" y="2503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878845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211</Words>
  <Application>Microsoft Office PowerPoint</Application>
  <PresentationFormat>全屏显示(4:3)</PresentationFormat>
  <Paragraphs>107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Theme</vt:lpstr>
      <vt:lpstr>Microsoft Office Visio 绘图</vt:lpstr>
      <vt:lpstr>Accelerometer-based step detection</vt:lpstr>
      <vt:lpstr>Contributions</vt:lpstr>
      <vt:lpstr>幻灯片 3</vt:lpstr>
      <vt:lpstr>幻灯片 4</vt:lpstr>
      <vt:lpstr>幻灯片 5</vt:lpstr>
      <vt:lpstr>幻灯片 6</vt:lpstr>
      <vt:lpstr>幻灯片 7</vt:lpstr>
      <vt:lpstr>Walking, no calibration</vt:lpstr>
      <vt:lpstr>Walking, after calibration</vt:lpstr>
      <vt:lpstr>Jogging, no calibration</vt:lpstr>
      <vt:lpstr>Jogging, after calibr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celerometer-based step detection</dc:title>
  <dc:creator>Ala</dc:creator>
  <cp:lastModifiedBy>xuq</cp:lastModifiedBy>
  <cp:revision>4</cp:revision>
  <dcterms:created xsi:type="dcterms:W3CDTF">2013-11-10T23:10:57Z</dcterms:created>
  <dcterms:modified xsi:type="dcterms:W3CDTF">2013-11-11T04:10:06Z</dcterms:modified>
</cp:coreProperties>
</file>